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328672" w14:textId="77777777" w:rsidR="0069502B" w:rsidRPr="007A4DF8" w:rsidRDefault="007A4DF8" w:rsidP="007A4DF8">
      <w:pPr>
        <w:tabs>
          <w:tab w:val="left" w:pos="2115"/>
          <w:tab w:val="left" w:pos="9615"/>
        </w:tabs>
        <w:spacing w:after="0"/>
        <w:ind w:left="90"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>2.</w:t>
      </w:r>
      <w:r w:rsidRPr="007A4DF8">
        <w:rPr>
          <w:rFonts w:ascii="Times New Roman" w:hAnsi="Times New Roman" w:cs="Times New Roman"/>
          <w:sz w:val="36"/>
        </w:rPr>
        <w:t xml:space="preserve"> Direct</w:t>
      </w:r>
      <w:r w:rsidR="002A4EB7" w:rsidRPr="007A4DF8">
        <w:rPr>
          <w:rFonts w:ascii="Times New Roman" w:hAnsi="Times New Roman" w:cs="Times New Roman"/>
          <w:sz w:val="36"/>
        </w:rPr>
        <w:t xml:space="preserve"> load test on a </w:t>
      </w:r>
      <w:r w:rsidR="00130C2A" w:rsidRPr="007A4DF8">
        <w:rPr>
          <w:rFonts w:ascii="Times New Roman" w:hAnsi="Times New Roman" w:cs="Times New Roman"/>
          <w:sz w:val="36"/>
        </w:rPr>
        <w:t>3</w:t>
      </w:r>
      <w:r w:rsidR="00A00951" w:rsidRPr="007A4DF8">
        <w:rPr>
          <w:rFonts w:ascii="Times New Roman" w:hAnsi="Times New Roman" w:cs="Times New Roman"/>
          <w:sz w:val="36"/>
        </w:rPr>
        <w:t xml:space="preserve">-Ø </w:t>
      </w:r>
      <w:r w:rsidR="00130C2A" w:rsidRPr="007A4DF8">
        <w:rPr>
          <w:rFonts w:ascii="Times New Roman" w:hAnsi="Times New Roman" w:cs="Times New Roman"/>
          <w:sz w:val="36"/>
        </w:rPr>
        <w:t>Alternator</w:t>
      </w:r>
    </w:p>
    <w:p w14:paraId="445C7C82" w14:textId="77777777" w:rsidR="00253EF0" w:rsidRDefault="00253EF0" w:rsidP="00253EF0">
      <w:pPr>
        <w:pBdr>
          <w:bottom w:val="double" w:sz="4" w:space="1" w:color="auto"/>
        </w:pBdr>
        <w:tabs>
          <w:tab w:val="left" w:pos="9615"/>
        </w:tabs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Exp no: </w:t>
      </w:r>
      <w:r w:rsidR="00130C2A">
        <w:rPr>
          <w:rFonts w:ascii="Times New Roman" w:hAnsi="Times New Roman" w:cs="Times New Roman"/>
          <w:sz w:val="24"/>
        </w:rPr>
        <w:t>2</w:t>
      </w:r>
      <w:r>
        <w:rPr>
          <w:rFonts w:ascii="Times New Roman" w:hAnsi="Times New Roman" w:cs="Times New Roman"/>
          <w:sz w:val="24"/>
        </w:rPr>
        <w:tab/>
        <w:t>Date</w:t>
      </w:r>
      <w:r>
        <w:rPr>
          <w:rFonts w:ascii="Times New Roman" w:hAnsi="Times New Roman" w:cs="Times New Roman"/>
          <w:sz w:val="24"/>
        </w:rPr>
        <w:tab/>
      </w:r>
    </w:p>
    <w:p w14:paraId="2B2170CE" w14:textId="77777777" w:rsidR="00264FEA" w:rsidRPr="00264FEA" w:rsidRDefault="00264FEA" w:rsidP="00253EF0">
      <w:pPr>
        <w:spacing w:after="0"/>
        <w:rPr>
          <w:rFonts w:ascii="Times New Roman" w:hAnsi="Times New Roman" w:cs="Times New Roman"/>
          <w:b/>
          <w:sz w:val="20"/>
          <w:u w:val="single"/>
        </w:rPr>
      </w:pPr>
    </w:p>
    <w:p w14:paraId="3CF156B1" w14:textId="77777777" w:rsidR="00253EF0" w:rsidRDefault="00253EF0" w:rsidP="00130C2A">
      <w:pPr>
        <w:spacing w:after="0"/>
        <w:rPr>
          <w:rFonts w:ascii="Times New Roman" w:hAnsi="Times New Roman" w:cs="Times New Roman"/>
          <w:sz w:val="23"/>
          <w:szCs w:val="23"/>
        </w:rPr>
      </w:pPr>
      <w:r w:rsidRPr="00536EAE">
        <w:rPr>
          <w:rFonts w:ascii="Times New Roman" w:hAnsi="Times New Roman" w:cs="Times New Roman"/>
          <w:b/>
          <w:sz w:val="24"/>
          <w:u w:val="single"/>
        </w:rPr>
        <w:t>Aim:</w:t>
      </w:r>
      <w:r w:rsidRPr="001D5812">
        <w:rPr>
          <w:rFonts w:ascii="Helvetica" w:hAnsi="Helvetica" w:cs="Helvetica"/>
          <w:sz w:val="23"/>
          <w:szCs w:val="23"/>
        </w:rPr>
        <w:t xml:space="preserve"> </w:t>
      </w:r>
      <w:r w:rsidR="00A00951">
        <w:rPr>
          <w:rFonts w:ascii="Times New Roman" w:hAnsi="Times New Roman" w:cs="Times New Roman"/>
          <w:sz w:val="23"/>
          <w:szCs w:val="23"/>
        </w:rPr>
        <w:t xml:space="preserve">To conduct a direct </w:t>
      </w:r>
      <w:r w:rsidR="00A00951" w:rsidRPr="001D5812">
        <w:rPr>
          <w:rFonts w:ascii="Times New Roman" w:hAnsi="Times New Roman" w:cs="Times New Roman"/>
          <w:sz w:val="23"/>
          <w:szCs w:val="23"/>
        </w:rPr>
        <w:t>load</w:t>
      </w:r>
      <w:r w:rsidRPr="001D5812">
        <w:rPr>
          <w:rFonts w:ascii="Times New Roman" w:hAnsi="Times New Roman" w:cs="Times New Roman"/>
          <w:sz w:val="23"/>
          <w:szCs w:val="23"/>
        </w:rPr>
        <w:t xml:space="preserve"> test on </w:t>
      </w:r>
      <w:r w:rsidR="002A4EB7">
        <w:rPr>
          <w:rFonts w:ascii="Times New Roman" w:hAnsi="Times New Roman" w:cs="Times New Roman"/>
          <w:sz w:val="23"/>
          <w:szCs w:val="23"/>
        </w:rPr>
        <w:t xml:space="preserve">a </w:t>
      </w:r>
      <w:r w:rsidR="00130C2A">
        <w:rPr>
          <w:rFonts w:ascii="Times New Roman" w:hAnsi="Times New Roman" w:cs="Times New Roman"/>
          <w:sz w:val="23"/>
          <w:szCs w:val="23"/>
        </w:rPr>
        <w:t xml:space="preserve">3-phase alternator and determine the efficiency. </w:t>
      </w:r>
    </w:p>
    <w:p w14:paraId="1197A590" w14:textId="77777777" w:rsidR="002A4EB7" w:rsidRDefault="002A4EB7" w:rsidP="002A4EB7">
      <w:pPr>
        <w:spacing w:after="0"/>
        <w:rPr>
          <w:rFonts w:ascii="Times New Roman" w:hAnsi="Times New Roman" w:cs="Times New Roman"/>
          <w:sz w:val="23"/>
          <w:szCs w:val="23"/>
        </w:rPr>
      </w:pPr>
    </w:p>
    <w:p w14:paraId="01B72FF3" w14:textId="77777777" w:rsidR="00253EF0" w:rsidRPr="00536EAE" w:rsidRDefault="00253EF0" w:rsidP="00253EF0">
      <w:pPr>
        <w:spacing w:after="0"/>
        <w:rPr>
          <w:rFonts w:ascii="Times New Roman" w:hAnsi="Times New Roman" w:cs="Times New Roman"/>
          <w:b/>
          <w:sz w:val="23"/>
          <w:szCs w:val="23"/>
          <w:u w:val="single"/>
        </w:rPr>
      </w:pPr>
      <w:r w:rsidRPr="00536EAE">
        <w:rPr>
          <w:rFonts w:ascii="Times New Roman" w:hAnsi="Times New Roman" w:cs="Times New Roman"/>
          <w:b/>
          <w:sz w:val="23"/>
          <w:szCs w:val="23"/>
          <w:u w:val="single"/>
        </w:rPr>
        <w:t>Apparatus required:</w:t>
      </w:r>
    </w:p>
    <w:p w14:paraId="6BB73E50" w14:textId="77777777" w:rsidR="00253EF0" w:rsidRDefault="00253EF0" w:rsidP="00253EF0">
      <w:pPr>
        <w:spacing w:after="0"/>
        <w:rPr>
          <w:rFonts w:ascii="Times New Roman" w:hAnsi="Times New Roman" w:cs="Times New Roman"/>
          <w:sz w:val="23"/>
          <w:szCs w:val="23"/>
        </w:rPr>
      </w:pPr>
    </w:p>
    <w:tbl>
      <w:tblPr>
        <w:tblStyle w:val="TableGrid"/>
        <w:tblW w:w="0" w:type="auto"/>
        <w:tblInd w:w="1905" w:type="dxa"/>
        <w:tblLayout w:type="fixed"/>
        <w:tblLook w:val="04A0" w:firstRow="1" w:lastRow="0" w:firstColumn="1" w:lastColumn="0" w:noHBand="0" w:noVBand="1"/>
      </w:tblPr>
      <w:tblGrid>
        <w:gridCol w:w="676"/>
        <w:gridCol w:w="1847"/>
        <w:gridCol w:w="1530"/>
        <w:gridCol w:w="1440"/>
        <w:gridCol w:w="900"/>
      </w:tblGrid>
      <w:tr w:rsidR="00253EF0" w14:paraId="24730D89" w14:textId="77777777" w:rsidTr="00EC0000">
        <w:trPr>
          <w:trHeight w:val="535"/>
        </w:trPr>
        <w:tc>
          <w:tcPr>
            <w:tcW w:w="676" w:type="dxa"/>
          </w:tcPr>
          <w:p w14:paraId="6FDE7660" w14:textId="77777777" w:rsidR="00253EF0" w:rsidRDefault="00253EF0" w:rsidP="00EC0000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S.no</w:t>
            </w:r>
          </w:p>
        </w:tc>
        <w:tc>
          <w:tcPr>
            <w:tcW w:w="1847" w:type="dxa"/>
          </w:tcPr>
          <w:p w14:paraId="4470469F" w14:textId="77777777" w:rsidR="00253EF0" w:rsidRDefault="00253EF0" w:rsidP="00EC0000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Name of the Apparatus</w:t>
            </w:r>
          </w:p>
        </w:tc>
        <w:tc>
          <w:tcPr>
            <w:tcW w:w="1530" w:type="dxa"/>
          </w:tcPr>
          <w:p w14:paraId="22522472" w14:textId="77777777" w:rsidR="00253EF0" w:rsidRDefault="00253EF0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Range</w:t>
            </w:r>
          </w:p>
        </w:tc>
        <w:tc>
          <w:tcPr>
            <w:tcW w:w="1440" w:type="dxa"/>
          </w:tcPr>
          <w:p w14:paraId="444CE55B" w14:textId="77777777" w:rsidR="00253EF0" w:rsidRDefault="00253EF0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Type</w:t>
            </w:r>
          </w:p>
        </w:tc>
        <w:tc>
          <w:tcPr>
            <w:tcW w:w="900" w:type="dxa"/>
          </w:tcPr>
          <w:p w14:paraId="5507B9E3" w14:textId="77777777" w:rsidR="00253EF0" w:rsidRDefault="00253EF0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Quantity</w:t>
            </w:r>
          </w:p>
        </w:tc>
      </w:tr>
      <w:tr w:rsidR="00253EF0" w14:paraId="6B9ED1B9" w14:textId="77777777" w:rsidTr="00EC0000">
        <w:trPr>
          <w:trHeight w:val="535"/>
        </w:trPr>
        <w:tc>
          <w:tcPr>
            <w:tcW w:w="676" w:type="dxa"/>
          </w:tcPr>
          <w:p w14:paraId="6CDB12F7" w14:textId="77777777" w:rsidR="00253EF0" w:rsidRPr="00C76792" w:rsidRDefault="00253EF0" w:rsidP="00EC0000">
            <w:pPr>
              <w:pStyle w:val="ListParagraph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1847" w:type="dxa"/>
          </w:tcPr>
          <w:p w14:paraId="2B737189" w14:textId="77777777" w:rsidR="00253EF0" w:rsidRDefault="00253EF0" w:rsidP="00EC0000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Ammeter</w:t>
            </w:r>
          </w:p>
        </w:tc>
        <w:tc>
          <w:tcPr>
            <w:tcW w:w="1530" w:type="dxa"/>
          </w:tcPr>
          <w:p w14:paraId="06D76C84" w14:textId="77777777" w:rsidR="00253EF0" w:rsidRDefault="00130C2A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(0-5</w:t>
            </w:r>
            <w:r w:rsidR="00253EF0">
              <w:rPr>
                <w:rFonts w:ascii="Times New Roman" w:hAnsi="Times New Roman" w:cs="Times New Roman"/>
                <w:sz w:val="23"/>
                <w:szCs w:val="23"/>
              </w:rPr>
              <w:t>)A</w:t>
            </w:r>
          </w:p>
          <w:p w14:paraId="116AABF8" w14:textId="77777777" w:rsidR="00253EF0" w:rsidRDefault="00253EF0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1440" w:type="dxa"/>
          </w:tcPr>
          <w:p w14:paraId="4453FC6B" w14:textId="77777777" w:rsidR="00253EF0" w:rsidRDefault="00130C2A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MC</w:t>
            </w:r>
          </w:p>
        </w:tc>
        <w:tc>
          <w:tcPr>
            <w:tcW w:w="900" w:type="dxa"/>
          </w:tcPr>
          <w:p w14:paraId="65077EF8" w14:textId="77777777" w:rsidR="00253EF0" w:rsidRDefault="00253EF0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1</w:t>
            </w:r>
          </w:p>
        </w:tc>
      </w:tr>
      <w:tr w:rsidR="00253EF0" w14:paraId="1D448F43" w14:textId="77777777" w:rsidTr="00EC0000">
        <w:trPr>
          <w:trHeight w:val="535"/>
        </w:trPr>
        <w:tc>
          <w:tcPr>
            <w:tcW w:w="676" w:type="dxa"/>
          </w:tcPr>
          <w:p w14:paraId="46E09A0C" w14:textId="77777777" w:rsidR="00253EF0" w:rsidRPr="00C76792" w:rsidRDefault="00253EF0" w:rsidP="00EC0000">
            <w:pPr>
              <w:pStyle w:val="ListParagraph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1847" w:type="dxa"/>
          </w:tcPr>
          <w:p w14:paraId="3182914E" w14:textId="77777777" w:rsidR="00253EF0" w:rsidRDefault="00253EF0" w:rsidP="00EC0000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Volt meter</w:t>
            </w:r>
          </w:p>
        </w:tc>
        <w:tc>
          <w:tcPr>
            <w:tcW w:w="1530" w:type="dxa"/>
          </w:tcPr>
          <w:p w14:paraId="790D3A18" w14:textId="77777777" w:rsidR="00253EF0" w:rsidRDefault="00130C2A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(0-6</w:t>
            </w:r>
            <w:r w:rsidR="00253EF0">
              <w:rPr>
                <w:rFonts w:ascii="Times New Roman" w:hAnsi="Times New Roman" w:cs="Times New Roman"/>
                <w:sz w:val="23"/>
                <w:szCs w:val="23"/>
              </w:rPr>
              <w:t>00)V</w:t>
            </w:r>
          </w:p>
        </w:tc>
        <w:tc>
          <w:tcPr>
            <w:tcW w:w="1440" w:type="dxa"/>
          </w:tcPr>
          <w:p w14:paraId="0B7AA5FB" w14:textId="77777777" w:rsidR="00253EF0" w:rsidRDefault="002A4EB7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MI</w:t>
            </w:r>
          </w:p>
        </w:tc>
        <w:tc>
          <w:tcPr>
            <w:tcW w:w="900" w:type="dxa"/>
          </w:tcPr>
          <w:p w14:paraId="7B3E3A03" w14:textId="77777777" w:rsidR="00253EF0" w:rsidRDefault="00253EF0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1</w:t>
            </w:r>
          </w:p>
        </w:tc>
      </w:tr>
      <w:tr w:rsidR="00130C2A" w14:paraId="298FD11D" w14:textId="77777777" w:rsidTr="00EC0000">
        <w:trPr>
          <w:trHeight w:val="535"/>
        </w:trPr>
        <w:tc>
          <w:tcPr>
            <w:tcW w:w="676" w:type="dxa"/>
          </w:tcPr>
          <w:p w14:paraId="6A38AEB7" w14:textId="77777777" w:rsidR="00130C2A" w:rsidRPr="00C76792" w:rsidRDefault="00130C2A" w:rsidP="00EC0000">
            <w:pPr>
              <w:pStyle w:val="ListParagraph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1847" w:type="dxa"/>
          </w:tcPr>
          <w:p w14:paraId="1B939739" w14:textId="77777777" w:rsidR="00130C2A" w:rsidRDefault="00130C2A" w:rsidP="00EC0000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Ammeter</w:t>
            </w:r>
          </w:p>
        </w:tc>
        <w:tc>
          <w:tcPr>
            <w:tcW w:w="1530" w:type="dxa"/>
          </w:tcPr>
          <w:p w14:paraId="081D1909" w14:textId="77777777" w:rsidR="00130C2A" w:rsidRDefault="00130C2A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(0-20)A</w:t>
            </w:r>
          </w:p>
        </w:tc>
        <w:tc>
          <w:tcPr>
            <w:tcW w:w="1440" w:type="dxa"/>
          </w:tcPr>
          <w:p w14:paraId="5F563201" w14:textId="77777777" w:rsidR="00130C2A" w:rsidRDefault="00130C2A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MI</w:t>
            </w:r>
          </w:p>
        </w:tc>
        <w:tc>
          <w:tcPr>
            <w:tcW w:w="900" w:type="dxa"/>
          </w:tcPr>
          <w:p w14:paraId="08C93200" w14:textId="77777777" w:rsidR="00130C2A" w:rsidRDefault="00130C2A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1</w:t>
            </w:r>
          </w:p>
        </w:tc>
      </w:tr>
      <w:tr w:rsidR="002A4EB7" w14:paraId="12D4EFAD" w14:textId="77777777" w:rsidTr="00EC0000">
        <w:trPr>
          <w:trHeight w:val="535"/>
        </w:trPr>
        <w:tc>
          <w:tcPr>
            <w:tcW w:w="676" w:type="dxa"/>
          </w:tcPr>
          <w:p w14:paraId="0D561856" w14:textId="77777777" w:rsidR="002A4EB7" w:rsidRPr="00C76792" w:rsidRDefault="002A4EB7" w:rsidP="00EC0000">
            <w:pPr>
              <w:pStyle w:val="ListParagraph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1847" w:type="dxa"/>
          </w:tcPr>
          <w:p w14:paraId="3AF043B4" w14:textId="77777777" w:rsidR="002A4EB7" w:rsidRDefault="002A4EB7" w:rsidP="00EC0000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Watt meter</w:t>
            </w:r>
          </w:p>
        </w:tc>
        <w:tc>
          <w:tcPr>
            <w:tcW w:w="1530" w:type="dxa"/>
          </w:tcPr>
          <w:p w14:paraId="2E622D87" w14:textId="77777777" w:rsidR="002A4EB7" w:rsidRDefault="00130C2A" w:rsidP="002A4EB7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6</w:t>
            </w:r>
            <w:r w:rsidR="002A4EB7">
              <w:rPr>
                <w:rFonts w:ascii="Times New Roman" w:hAnsi="Times New Roman" w:cs="Times New Roman"/>
                <w:sz w:val="23"/>
                <w:szCs w:val="23"/>
              </w:rPr>
              <w:t>00 V,10 A</w:t>
            </w:r>
          </w:p>
        </w:tc>
        <w:tc>
          <w:tcPr>
            <w:tcW w:w="1440" w:type="dxa"/>
          </w:tcPr>
          <w:p w14:paraId="0779656B" w14:textId="77777777" w:rsidR="002A4EB7" w:rsidRDefault="002A4EB7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EDM type</w:t>
            </w:r>
          </w:p>
        </w:tc>
        <w:tc>
          <w:tcPr>
            <w:tcW w:w="900" w:type="dxa"/>
          </w:tcPr>
          <w:p w14:paraId="57347763" w14:textId="77777777" w:rsidR="002A4EB7" w:rsidRDefault="00130C2A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2</w:t>
            </w:r>
          </w:p>
        </w:tc>
      </w:tr>
      <w:tr w:rsidR="00130C2A" w14:paraId="66B02067" w14:textId="77777777" w:rsidTr="00EC0000">
        <w:trPr>
          <w:trHeight w:val="535"/>
        </w:trPr>
        <w:tc>
          <w:tcPr>
            <w:tcW w:w="676" w:type="dxa"/>
          </w:tcPr>
          <w:p w14:paraId="0DFB8A1B" w14:textId="77777777" w:rsidR="00130C2A" w:rsidRPr="00C76792" w:rsidRDefault="00130C2A" w:rsidP="00EC0000">
            <w:pPr>
              <w:pStyle w:val="ListParagraph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1847" w:type="dxa"/>
          </w:tcPr>
          <w:p w14:paraId="05EDE183" w14:textId="77777777" w:rsidR="00130C2A" w:rsidRDefault="00130C2A" w:rsidP="00EC0000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3-ph resistive load</w:t>
            </w:r>
          </w:p>
        </w:tc>
        <w:tc>
          <w:tcPr>
            <w:tcW w:w="1530" w:type="dxa"/>
          </w:tcPr>
          <w:p w14:paraId="11F11ECE" w14:textId="77777777" w:rsidR="00130C2A" w:rsidRDefault="00130C2A" w:rsidP="002A4EB7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5000 W</w:t>
            </w:r>
          </w:p>
        </w:tc>
        <w:tc>
          <w:tcPr>
            <w:tcW w:w="1440" w:type="dxa"/>
          </w:tcPr>
          <w:p w14:paraId="6A3791DC" w14:textId="77777777" w:rsidR="00130C2A" w:rsidRDefault="00130C2A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Wire wound</w:t>
            </w:r>
          </w:p>
        </w:tc>
        <w:tc>
          <w:tcPr>
            <w:tcW w:w="900" w:type="dxa"/>
          </w:tcPr>
          <w:p w14:paraId="70E39AA2" w14:textId="77777777" w:rsidR="00130C2A" w:rsidRDefault="00130C2A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1</w:t>
            </w:r>
          </w:p>
        </w:tc>
      </w:tr>
      <w:tr w:rsidR="00253EF0" w14:paraId="10CB8D9D" w14:textId="77777777" w:rsidTr="00EC0000">
        <w:trPr>
          <w:trHeight w:val="566"/>
        </w:trPr>
        <w:tc>
          <w:tcPr>
            <w:tcW w:w="676" w:type="dxa"/>
          </w:tcPr>
          <w:p w14:paraId="0DD7EA76" w14:textId="77777777" w:rsidR="00253EF0" w:rsidRPr="00C76792" w:rsidRDefault="00253EF0" w:rsidP="00EC0000">
            <w:pPr>
              <w:pStyle w:val="ListParagraph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1847" w:type="dxa"/>
          </w:tcPr>
          <w:p w14:paraId="2F4A5895" w14:textId="77777777" w:rsidR="00253EF0" w:rsidRDefault="00253EF0" w:rsidP="00EC0000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Tachometer</w:t>
            </w:r>
          </w:p>
        </w:tc>
        <w:tc>
          <w:tcPr>
            <w:tcW w:w="1530" w:type="dxa"/>
          </w:tcPr>
          <w:p w14:paraId="523509F2" w14:textId="77777777" w:rsidR="00253EF0" w:rsidRDefault="00253EF0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(0-3000)rpm</w:t>
            </w:r>
          </w:p>
        </w:tc>
        <w:tc>
          <w:tcPr>
            <w:tcW w:w="1440" w:type="dxa"/>
          </w:tcPr>
          <w:p w14:paraId="57CB5D22" w14:textId="77777777" w:rsidR="00253EF0" w:rsidRDefault="00253EF0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Digital</w:t>
            </w:r>
          </w:p>
        </w:tc>
        <w:tc>
          <w:tcPr>
            <w:tcW w:w="900" w:type="dxa"/>
          </w:tcPr>
          <w:p w14:paraId="2FC0C17C" w14:textId="77777777" w:rsidR="00253EF0" w:rsidRDefault="00253EF0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1</w:t>
            </w:r>
          </w:p>
        </w:tc>
      </w:tr>
      <w:tr w:rsidR="00253EF0" w14:paraId="52E3110D" w14:textId="77777777" w:rsidTr="00EC0000">
        <w:trPr>
          <w:trHeight w:val="566"/>
        </w:trPr>
        <w:tc>
          <w:tcPr>
            <w:tcW w:w="676" w:type="dxa"/>
          </w:tcPr>
          <w:p w14:paraId="6C047229" w14:textId="77777777" w:rsidR="00253EF0" w:rsidRPr="00C76792" w:rsidRDefault="00253EF0" w:rsidP="00EC0000">
            <w:pPr>
              <w:pStyle w:val="ListParagraph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1847" w:type="dxa"/>
          </w:tcPr>
          <w:p w14:paraId="019C7C98" w14:textId="77777777" w:rsidR="00253EF0" w:rsidRDefault="00253EF0" w:rsidP="00EC0000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Connecting wires</w:t>
            </w:r>
          </w:p>
        </w:tc>
        <w:tc>
          <w:tcPr>
            <w:tcW w:w="1530" w:type="dxa"/>
          </w:tcPr>
          <w:p w14:paraId="6B6483B2" w14:textId="77777777" w:rsidR="00253EF0" w:rsidRDefault="00253EF0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2.5sq.mm</w:t>
            </w:r>
          </w:p>
        </w:tc>
        <w:tc>
          <w:tcPr>
            <w:tcW w:w="1440" w:type="dxa"/>
          </w:tcPr>
          <w:p w14:paraId="0A1D3184" w14:textId="77777777" w:rsidR="00253EF0" w:rsidRDefault="00253EF0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Copper /Aluminum</w:t>
            </w:r>
          </w:p>
        </w:tc>
        <w:tc>
          <w:tcPr>
            <w:tcW w:w="900" w:type="dxa"/>
          </w:tcPr>
          <w:p w14:paraId="1D01388C" w14:textId="77777777" w:rsidR="00253EF0" w:rsidRDefault="00253EF0" w:rsidP="00EC0000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Few</w:t>
            </w:r>
          </w:p>
        </w:tc>
      </w:tr>
    </w:tbl>
    <w:p w14:paraId="6C11F06B" w14:textId="77777777" w:rsidR="00253EF0" w:rsidRDefault="00253EF0" w:rsidP="00253EF0">
      <w:pPr>
        <w:spacing w:after="0"/>
        <w:rPr>
          <w:rFonts w:ascii="Times New Roman" w:hAnsi="Times New Roman" w:cs="Times New Roman"/>
          <w:sz w:val="23"/>
          <w:szCs w:val="23"/>
        </w:rPr>
      </w:pPr>
    </w:p>
    <w:p w14:paraId="07412AC4" w14:textId="77777777" w:rsidR="00253EF0" w:rsidRDefault="007A4DF8" w:rsidP="00264FEA">
      <w:pPr>
        <w:spacing w:after="0"/>
        <w:rPr>
          <w:rFonts w:ascii="Times New Roman" w:hAnsi="Times New Roman" w:cs="Times New Roman"/>
          <w:b/>
          <w:sz w:val="24"/>
        </w:rPr>
      </w:pPr>
      <w:r w:rsidRPr="007A4DF8">
        <w:rPr>
          <w:rFonts w:ascii="Times New Roman" w:hAnsi="Times New Roman" w:cs="Times New Roman"/>
          <w:noProof/>
          <w:sz w:val="24"/>
          <w:szCs w:val="24"/>
          <w:lang w:bidi="te-I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59DB77" wp14:editId="0A454052">
                <wp:simplePos x="0" y="0"/>
                <wp:positionH relativeFrom="column">
                  <wp:posOffset>3343910</wp:posOffset>
                </wp:positionH>
                <wp:positionV relativeFrom="paragraph">
                  <wp:posOffset>124298</wp:posOffset>
                </wp:positionV>
                <wp:extent cx="2374265" cy="1403985"/>
                <wp:effectExtent l="0" t="0" r="27940" b="1651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EE7677" w14:textId="77777777" w:rsidR="007A4DF8" w:rsidRDefault="007A4DF8" w:rsidP="007A4DF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</w:rPr>
                              <w:t xml:space="preserve">Alternator </w:t>
                            </w:r>
                          </w:p>
                          <w:p w14:paraId="77437ADC" w14:textId="77777777" w:rsidR="007A4DF8" w:rsidRPr="00A907A8" w:rsidRDefault="007A4DF8" w:rsidP="007A4DF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Rated power =</w:t>
                            </w:r>
                          </w:p>
                          <w:p w14:paraId="72CD3CA2" w14:textId="77777777" w:rsidR="007A4DF8" w:rsidRPr="00A907A8" w:rsidRDefault="007A4DF8" w:rsidP="007A4DF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Rated voltage=</w:t>
                            </w:r>
                          </w:p>
                          <w:p w14:paraId="469C16A6" w14:textId="77777777" w:rsidR="007A4DF8" w:rsidRPr="00A907A8" w:rsidRDefault="007A4DF8" w:rsidP="007A4DF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Rated current =</w:t>
                            </w:r>
                          </w:p>
                          <w:p w14:paraId="6D1DCB9F" w14:textId="77777777" w:rsidR="007A4DF8" w:rsidRPr="00A907A8" w:rsidRDefault="007A4DF8" w:rsidP="007A4DF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Rated speed=  </w:t>
                            </w:r>
                          </w:p>
                          <w:p w14:paraId="2B19937D" w14:textId="77777777" w:rsidR="007A4DF8" w:rsidRDefault="007A4DF8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5859DB77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263.3pt;margin-top:9.8pt;width:186.95pt;height:110.55pt;z-index:25165926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" strokecolor="white [3212]">
                <v:textbox style="mso-fit-shape-to-text:t">
                  <w:txbxContent>
                    <w:p w14:paraId="20EE7677" w14:textId="77777777" w:rsidR="007A4DF8" w:rsidRDefault="007A4DF8" w:rsidP="007A4DF8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</w:rPr>
                        <w:t xml:space="preserve">Alternator </w:t>
                      </w:r>
                    </w:p>
                    <w:p w14:paraId="77437ADC" w14:textId="77777777" w:rsidR="007A4DF8" w:rsidRPr="00A907A8" w:rsidRDefault="007A4DF8" w:rsidP="007A4DF8">
                      <w:pPr>
                        <w:spacing w:after="0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Rated power =</w:t>
                      </w:r>
                    </w:p>
                    <w:p w14:paraId="72CD3CA2" w14:textId="77777777" w:rsidR="007A4DF8" w:rsidRPr="00A907A8" w:rsidRDefault="007A4DF8" w:rsidP="007A4DF8">
                      <w:pPr>
                        <w:spacing w:after="0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Rated voltage=</w:t>
                      </w:r>
                    </w:p>
                    <w:p w14:paraId="469C16A6" w14:textId="77777777" w:rsidR="007A4DF8" w:rsidRPr="00A907A8" w:rsidRDefault="007A4DF8" w:rsidP="007A4DF8">
                      <w:pPr>
                        <w:spacing w:after="0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Rated current =</w:t>
                      </w:r>
                    </w:p>
                    <w:p w14:paraId="6D1DCB9F" w14:textId="77777777" w:rsidR="007A4DF8" w:rsidRPr="00A907A8" w:rsidRDefault="007A4DF8" w:rsidP="007A4DF8">
                      <w:pPr>
                        <w:spacing w:after="0"/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Rated speed=  </w:t>
                      </w:r>
                    </w:p>
                    <w:p w14:paraId="2B19937D" w14:textId="77777777" w:rsidR="007A4DF8" w:rsidRDefault="007A4DF8"/>
                  </w:txbxContent>
                </v:textbox>
              </v:shape>
            </w:pict>
          </mc:Fallback>
        </mc:AlternateContent>
      </w:r>
      <w:r w:rsidR="00253EF0" w:rsidRPr="00536EAE">
        <w:rPr>
          <w:rFonts w:ascii="Times New Roman" w:hAnsi="Times New Roman" w:cs="Times New Roman"/>
          <w:b/>
          <w:sz w:val="24"/>
          <w:u w:val="single"/>
        </w:rPr>
        <w:t>Name plate details:</w:t>
      </w:r>
      <w:r w:rsidR="00253EF0" w:rsidRPr="00C76792">
        <w:rPr>
          <w:rFonts w:ascii="Times New Roman" w:hAnsi="Times New Roman" w:cs="Times New Roman"/>
          <w:b/>
          <w:sz w:val="24"/>
        </w:rPr>
        <w:t xml:space="preserve"> </w:t>
      </w:r>
      <w:r w:rsidR="00253EF0">
        <w:rPr>
          <w:rFonts w:ascii="Times New Roman" w:hAnsi="Times New Roman" w:cs="Times New Roman"/>
          <w:b/>
          <w:sz w:val="24"/>
        </w:rPr>
        <w:t xml:space="preserve"> </w:t>
      </w:r>
    </w:p>
    <w:p w14:paraId="6A125846" w14:textId="77777777" w:rsidR="007A4DF8" w:rsidRDefault="007A4DF8" w:rsidP="00264FEA">
      <w:pPr>
        <w:spacing w:after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DC Motor </w:t>
      </w:r>
    </w:p>
    <w:p w14:paraId="5CD162AC" w14:textId="77777777" w:rsidR="00A907A8" w:rsidRPr="00A907A8" w:rsidRDefault="002A4EB7" w:rsidP="00264FEA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ted power =</w:t>
      </w:r>
    </w:p>
    <w:p w14:paraId="67C35A3E" w14:textId="77777777" w:rsidR="00A907A8" w:rsidRPr="00A907A8" w:rsidRDefault="002A4EB7" w:rsidP="00264FEA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ted voltage=</w:t>
      </w:r>
    </w:p>
    <w:p w14:paraId="4C69DCBB" w14:textId="77777777" w:rsidR="00A907A8" w:rsidRPr="00A907A8" w:rsidRDefault="002A4EB7" w:rsidP="00264FEA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ted current =</w:t>
      </w:r>
    </w:p>
    <w:p w14:paraId="1445D478" w14:textId="77777777" w:rsidR="000A5A53" w:rsidRPr="00A907A8" w:rsidRDefault="002A4EB7" w:rsidP="00264FEA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ated speed=  </w:t>
      </w:r>
    </w:p>
    <w:p w14:paraId="55F4AD99" w14:textId="77777777" w:rsidR="00A907A8" w:rsidRDefault="00A907A8" w:rsidP="00264FEA">
      <w:pPr>
        <w:spacing w:after="0"/>
        <w:rPr>
          <w:rFonts w:ascii="Times New Roman" w:hAnsi="Times New Roman" w:cs="Times New Roman"/>
          <w:b/>
          <w:sz w:val="24"/>
        </w:rPr>
      </w:pPr>
    </w:p>
    <w:p w14:paraId="26B4B4A7" w14:textId="77777777" w:rsidR="00130C2A" w:rsidRPr="00536EAE" w:rsidRDefault="00130C2A" w:rsidP="00130C2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3"/>
          <w:szCs w:val="23"/>
          <w:u w:val="single"/>
        </w:rPr>
      </w:pPr>
      <w:r>
        <w:rPr>
          <w:rFonts w:ascii="Times New Roman" w:hAnsi="Times New Roman" w:cs="Times New Roman"/>
          <w:b/>
          <w:bCs/>
          <w:sz w:val="23"/>
          <w:szCs w:val="23"/>
          <w:u w:val="single"/>
        </w:rPr>
        <w:t>P</w:t>
      </w:r>
      <w:r w:rsidRPr="00536EAE">
        <w:rPr>
          <w:rFonts w:ascii="Times New Roman" w:hAnsi="Times New Roman" w:cs="Times New Roman"/>
          <w:b/>
          <w:bCs/>
          <w:sz w:val="23"/>
          <w:szCs w:val="23"/>
          <w:u w:val="single"/>
        </w:rPr>
        <w:t>recautions:</w:t>
      </w:r>
    </w:p>
    <w:p w14:paraId="7D833DFC" w14:textId="77777777" w:rsidR="00130C2A" w:rsidRPr="00A94D01" w:rsidRDefault="00130C2A" w:rsidP="00130C2A">
      <w:pPr>
        <w:spacing w:after="0"/>
        <w:rPr>
          <w:rFonts w:ascii="Times New Roman" w:hAnsi="Times New Roman" w:cs="Times New Roman"/>
          <w:sz w:val="24"/>
          <w:szCs w:val="23"/>
        </w:rPr>
      </w:pPr>
      <w:r w:rsidRPr="00A94D01">
        <w:rPr>
          <w:rFonts w:ascii="Times New Roman" w:hAnsi="Times New Roman" w:cs="Times New Roman"/>
          <w:sz w:val="24"/>
          <w:szCs w:val="23"/>
        </w:rPr>
        <w:t>1. DC shunt motor field rheostat should be</w:t>
      </w:r>
      <w:r>
        <w:rPr>
          <w:rFonts w:ascii="Times New Roman" w:hAnsi="Times New Roman" w:cs="Times New Roman"/>
          <w:sz w:val="24"/>
          <w:szCs w:val="23"/>
        </w:rPr>
        <w:t xml:space="preserve"> in minimum resistance position </w:t>
      </w:r>
      <w:r w:rsidRPr="00A94D01">
        <w:rPr>
          <w:rFonts w:ascii="Times New Roman" w:hAnsi="Times New Roman" w:cs="Times New Roman"/>
          <w:sz w:val="24"/>
          <w:szCs w:val="23"/>
        </w:rPr>
        <w:t>to get minimum speed at the time of starting.</w:t>
      </w:r>
    </w:p>
    <w:p w14:paraId="2EEDEC27" w14:textId="77777777" w:rsidR="00130C2A" w:rsidRPr="00A94D01" w:rsidRDefault="00130C2A" w:rsidP="00130C2A">
      <w:pPr>
        <w:spacing w:after="0"/>
        <w:rPr>
          <w:rFonts w:ascii="Times New Roman" w:hAnsi="Times New Roman" w:cs="Times New Roman"/>
          <w:sz w:val="24"/>
          <w:szCs w:val="23"/>
        </w:rPr>
      </w:pPr>
      <w:r w:rsidRPr="00A94D01">
        <w:rPr>
          <w:rFonts w:ascii="Times New Roman" w:hAnsi="Times New Roman" w:cs="Times New Roman"/>
          <w:sz w:val="24"/>
          <w:szCs w:val="23"/>
        </w:rPr>
        <w:t>2. Alternator field rheostat should be in minimum position.</w:t>
      </w:r>
    </w:p>
    <w:p w14:paraId="78895487" w14:textId="77777777" w:rsidR="00130C2A" w:rsidRDefault="00130C2A" w:rsidP="00130C2A">
      <w:pPr>
        <w:spacing w:after="0"/>
        <w:rPr>
          <w:rFonts w:ascii="Times New Roman" w:hAnsi="Times New Roman" w:cs="Times New Roman"/>
          <w:sz w:val="24"/>
        </w:rPr>
      </w:pPr>
      <w:r w:rsidRPr="00A94D01">
        <w:rPr>
          <w:rFonts w:ascii="Times New Roman" w:hAnsi="Times New Roman" w:cs="Times New Roman"/>
          <w:sz w:val="24"/>
          <w:szCs w:val="23"/>
        </w:rPr>
        <w:t>3. DPST and TPST switches should be in open position.</w:t>
      </w:r>
    </w:p>
    <w:p w14:paraId="477CC05E" w14:textId="77777777" w:rsidR="00A907A8" w:rsidRDefault="00A907A8" w:rsidP="00264FEA">
      <w:pPr>
        <w:spacing w:after="0"/>
        <w:rPr>
          <w:rFonts w:ascii="Times New Roman" w:hAnsi="Times New Roman" w:cs="Times New Roman"/>
          <w:b/>
          <w:sz w:val="24"/>
        </w:rPr>
      </w:pPr>
    </w:p>
    <w:p w14:paraId="17ECC3C5" w14:textId="77777777" w:rsidR="000A5A53" w:rsidRDefault="000A5A53" w:rsidP="00264FEA">
      <w:pPr>
        <w:spacing w:after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Procedure: </w:t>
      </w:r>
    </w:p>
    <w:p w14:paraId="711F2C70" w14:textId="77777777" w:rsidR="00130C2A" w:rsidRPr="00B05C0A" w:rsidRDefault="00130C2A" w:rsidP="00130C2A">
      <w:pPr>
        <w:spacing w:after="0"/>
        <w:rPr>
          <w:rFonts w:ascii="Times New Roman" w:hAnsi="Times New Roman" w:cs="Times New Roman"/>
          <w:sz w:val="24"/>
        </w:rPr>
      </w:pPr>
      <w:r w:rsidRPr="00B05C0A">
        <w:rPr>
          <w:rFonts w:ascii="Times New Roman" w:hAnsi="Times New Roman" w:cs="Times New Roman"/>
          <w:sz w:val="24"/>
        </w:rPr>
        <w:t>1. Connections are made as per the circuit diagram is obtained.</w:t>
      </w:r>
    </w:p>
    <w:p w14:paraId="53F8B6A7" w14:textId="77777777" w:rsidR="00130C2A" w:rsidRPr="00B05C0A" w:rsidRDefault="00130C2A" w:rsidP="00130C2A">
      <w:pPr>
        <w:spacing w:after="0"/>
        <w:rPr>
          <w:rFonts w:ascii="Times New Roman" w:hAnsi="Times New Roman" w:cs="Times New Roman"/>
          <w:sz w:val="24"/>
        </w:rPr>
      </w:pPr>
      <w:r w:rsidRPr="00B05C0A">
        <w:rPr>
          <w:rFonts w:ascii="Times New Roman" w:hAnsi="Times New Roman" w:cs="Times New Roman"/>
          <w:sz w:val="24"/>
        </w:rPr>
        <w:t xml:space="preserve">2. The </w:t>
      </w:r>
      <w:r>
        <w:rPr>
          <w:rFonts w:ascii="Times New Roman" w:hAnsi="Times New Roman" w:cs="Times New Roman"/>
          <w:sz w:val="24"/>
        </w:rPr>
        <w:t xml:space="preserve">DC </w:t>
      </w:r>
      <w:r w:rsidRPr="00B05C0A">
        <w:rPr>
          <w:rFonts w:ascii="Times New Roman" w:hAnsi="Times New Roman" w:cs="Times New Roman"/>
          <w:sz w:val="24"/>
        </w:rPr>
        <w:t>supply is obtained from control panel.</w:t>
      </w:r>
    </w:p>
    <w:p w14:paraId="07840927" w14:textId="77777777" w:rsidR="00130C2A" w:rsidRPr="00B05C0A" w:rsidRDefault="00130C2A" w:rsidP="00130C2A">
      <w:pPr>
        <w:spacing w:after="0"/>
        <w:rPr>
          <w:rFonts w:ascii="Times New Roman" w:hAnsi="Times New Roman" w:cs="Times New Roman"/>
          <w:sz w:val="24"/>
        </w:rPr>
      </w:pPr>
      <w:r w:rsidRPr="00B05C0A">
        <w:rPr>
          <w:rFonts w:ascii="Times New Roman" w:hAnsi="Times New Roman" w:cs="Times New Roman"/>
          <w:sz w:val="24"/>
        </w:rPr>
        <w:t>3. Observing the precautions, DPST switch on motor side is closed.</w:t>
      </w:r>
    </w:p>
    <w:p w14:paraId="6F5FC088" w14:textId="77777777" w:rsidR="00130C2A" w:rsidRPr="00B05C0A" w:rsidRDefault="00130C2A" w:rsidP="00130C2A">
      <w:pPr>
        <w:spacing w:after="0"/>
        <w:rPr>
          <w:rFonts w:ascii="Times New Roman" w:hAnsi="Times New Roman" w:cs="Times New Roman"/>
          <w:sz w:val="24"/>
        </w:rPr>
      </w:pPr>
      <w:r w:rsidRPr="00B05C0A">
        <w:rPr>
          <w:rFonts w:ascii="Times New Roman" w:hAnsi="Times New Roman" w:cs="Times New Roman"/>
          <w:sz w:val="24"/>
        </w:rPr>
        <w:t>4. Using 3-point starter, the DC motor is started.</w:t>
      </w:r>
    </w:p>
    <w:p w14:paraId="476A176B" w14:textId="77777777" w:rsidR="00130C2A" w:rsidRPr="00B05C0A" w:rsidRDefault="00130C2A" w:rsidP="00130C2A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5. Vary</w:t>
      </w:r>
      <w:r w:rsidRPr="00B05C0A">
        <w:rPr>
          <w:rFonts w:ascii="Times New Roman" w:hAnsi="Times New Roman" w:cs="Times New Roman"/>
          <w:sz w:val="24"/>
        </w:rPr>
        <w:t xml:space="preserve"> the field rheostat of DC shunt m</w:t>
      </w:r>
      <w:r>
        <w:rPr>
          <w:rFonts w:ascii="Times New Roman" w:hAnsi="Times New Roman" w:cs="Times New Roman"/>
          <w:sz w:val="24"/>
        </w:rPr>
        <w:t xml:space="preserve">otor to achieve the rated speed of the dc motor and hence alternator. </w:t>
      </w:r>
    </w:p>
    <w:p w14:paraId="4C114102" w14:textId="77777777" w:rsidR="00130C2A" w:rsidRDefault="00130C2A" w:rsidP="00130C2A">
      <w:pPr>
        <w:spacing w:after="0"/>
        <w:rPr>
          <w:rFonts w:ascii="Times New Roman" w:hAnsi="Times New Roman" w:cs="Times New Roman"/>
          <w:sz w:val="24"/>
        </w:rPr>
      </w:pPr>
      <w:r w:rsidRPr="00B05C0A">
        <w:rPr>
          <w:rFonts w:ascii="Times New Roman" w:hAnsi="Times New Roman" w:cs="Times New Roman"/>
          <w:sz w:val="24"/>
        </w:rPr>
        <w:t xml:space="preserve">6. </w:t>
      </w:r>
      <w:r>
        <w:rPr>
          <w:rFonts w:ascii="Times New Roman" w:hAnsi="Times New Roman" w:cs="Times New Roman"/>
          <w:sz w:val="24"/>
        </w:rPr>
        <w:t>Vary the field excitation of the alternator to observe the rated voltage across the alternator.</w:t>
      </w:r>
    </w:p>
    <w:p w14:paraId="4CF7BB19" w14:textId="77777777" w:rsidR="007218CA" w:rsidRDefault="007218CA" w:rsidP="00130C2A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7. Note down the readings of ammeter and voltmeter on dc motor side. </w:t>
      </w:r>
    </w:p>
    <w:p w14:paraId="56D191F6" w14:textId="77777777" w:rsidR="00130C2A" w:rsidRDefault="00130C2A" w:rsidP="00130C2A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7. Note down the readings of ammeter and wattmeter for various loading conditions. </w:t>
      </w:r>
    </w:p>
    <w:p w14:paraId="40D96914" w14:textId="77777777" w:rsidR="00130C2A" w:rsidRDefault="00130C2A" w:rsidP="00130C2A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8. Cut out the load resistance and </w:t>
      </w:r>
      <w:r w:rsidR="0084743B">
        <w:rPr>
          <w:rFonts w:ascii="Times New Roman" w:hAnsi="Times New Roman" w:cs="Times New Roman"/>
          <w:sz w:val="24"/>
        </w:rPr>
        <w:t xml:space="preserve">switch off the power supply. </w:t>
      </w:r>
    </w:p>
    <w:p w14:paraId="6FA0EE84" w14:textId="77777777" w:rsidR="0084743B" w:rsidRDefault="0084743B" w:rsidP="00130C2A">
      <w:pPr>
        <w:spacing w:after="0"/>
        <w:rPr>
          <w:rFonts w:ascii="Times New Roman" w:hAnsi="Times New Roman" w:cs="Times New Roman"/>
          <w:sz w:val="24"/>
        </w:rPr>
      </w:pPr>
    </w:p>
    <w:p w14:paraId="0BEB3E62" w14:textId="77777777" w:rsidR="00130C2A" w:rsidRDefault="00130C2A" w:rsidP="00130C2A">
      <w:pPr>
        <w:spacing w:after="0"/>
        <w:rPr>
          <w:rFonts w:ascii="Times New Roman" w:hAnsi="Times New Roman" w:cs="Times New Roman"/>
          <w:sz w:val="24"/>
        </w:rPr>
      </w:pPr>
    </w:p>
    <w:p w14:paraId="5AC4F5F7" w14:textId="77777777" w:rsidR="00130C2A" w:rsidRDefault="00130C2A" w:rsidP="00130C2A">
      <w:pPr>
        <w:spacing w:after="0"/>
        <w:rPr>
          <w:rFonts w:ascii="Times New Roman" w:hAnsi="Times New Roman" w:cs="Times New Roman"/>
          <w:sz w:val="24"/>
        </w:rPr>
      </w:pPr>
    </w:p>
    <w:p w14:paraId="511CDFB1" w14:textId="77777777" w:rsidR="00130C2A" w:rsidRDefault="00130C2A" w:rsidP="00130C2A">
      <w:pPr>
        <w:spacing w:after="0"/>
        <w:rPr>
          <w:rFonts w:ascii="Times New Roman" w:hAnsi="Times New Roman" w:cs="Times New Roman"/>
          <w:sz w:val="24"/>
        </w:rPr>
      </w:pPr>
    </w:p>
    <w:p w14:paraId="5BBE76C5" w14:textId="77777777" w:rsidR="00253EF0" w:rsidRPr="00536EAE" w:rsidRDefault="00253EF0" w:rsidP="00253EF0">
      <w:pPr>
        <w:spacing w:after="0"/>
        <w:rPr>
          <w:rFonts w:ascii="Times New Roman" w:hAnsi="Times New Roman" w:cs="Times New Roman"/>
          <w:b/>
          <w:sz w:val="23"/>
          <w:szCs w:val="23"/>
          <w:u w:val="single"/>
        </w:rPr>
      </w:pPr>
      <w:r w:rsidRPr="00536EAE">
        <w:rPr>
          <w:rFonts w:ascii="Times New Roman" w:hAnsi="Times New Roman" w:cs="Times New Roman"/>
          <w:b/>
          <w:sz w:val="23"/>
          <w:szCs w:val="23"/>
          <w:u w:val="single"/>
        </w:rPr>
        <w:t>Circuit diagram:</w:t>
      </w:r>
    </w:p>
    <w:p w14:paraId="34DF4BDE" w14:textId="77777777" w:rsidR="00253EF0" w:rsidRDefault="00253EF0" w:rsidP="00EE2B72">
      <w:pPr>
        <w:spacing w:after="0"/>
        <w:rPr>
          <w:noProof/>
          <w:lang w:bidi="te-IN"/>
        </w:rPr>
      </w:pPr>
    </w:p>
    <w:p w14:paraId="1D772235" w14:textId="5E64A264" w:rsidR="005B7082" w:rsidRDefault="005B7082" w:rsidP="00EE2B72">
      <w:pPr>
        <w:spacing w:after="0"/>
        <w:rPr>
          <w:noProof/>
          <w:lang w:bidi="te-IN"/>
        </w:rPr>
      </w:pPr>
      <w:r>
        <w:object w:dxaOrig="11149" w:dyaOrig="5893" w14:anchorId="40698F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9pt;height:276.4pt" o:ole="">
            <v:imagedata r:id="rId5" o:title=""/>
          </v:shape>
          <o:OLEObject Type="Embed" ProgID="Visio.Drawing.15" ShapeID="_x0000_i1025" DrawAspect="Content" ObjectID="_1767157785" r:id="rId6"/>
        </w:object>
      </w:r>
    </w:p>
    <w:p w14:paraId="756E577E" w14:textId="77777777" w:rsidR="00EC0000" w:rsidRDefault="00EC0000" w:rsidP="00EE2B72">
      <w:pPr>
        <w:spacing w:after="0"/>
        <w:rPr>
          <w:noProof/>
          <w:lang w:bidi="te-IN"/>
        </w:rPr>
      </w:pPr>
    </w:p>
    <w:p w14:paraId="251F606E" w14:textId="77777777" w:rsidR="00EC0000" w:rsidRDefault="00EC0000" w:rsidP="00EE2B72">
      <w:pPr>
        <w:spacing w:after="0"/>
        <w:rPr>
          <w:noProof/>
          <w:lang w:bidi="te-IN"/>
        </w:rPr>
      </w:pPr>
    </w:p>
    <w:p w14:paraId="3FC325EA" w14:textId="77777777" w:rsidR="00EC0000" w:rsidRDefault="00E54C65" w:rsidP="00EE2B72">
      <w:pPr>
        <w:spacing w:after="0"/>
        <w:rPr>
          <w:noProof/>
          <w:lang w:bidi="te-IN"/>
        </w:rPr>
      </w:pPr>
      <w:r>
        <w:rPr>
          <w:noProof/>
          <w:lang w:bidi="te-IN"/>
        </w:rPr>
        <w:drawing>
          <wp:inline distT="0" distB="0" distL="0" distR="0" wp14:anchorId="1DC14655" wp14:editId="1AB3FBBB">
            <wp:extent cx="6634480" cy="335978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4480" cy="3359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26690" w14:textId="77777777" w:rsidR="00EC0000" w:rsidRDefault="00EC0000" w:rsidP="00EE2B72">
      <w:pPr>
        <w:spacing w:after="0"/>
        <w:rPr>
          <w:noProof/>
          <w:lang w:bidi="te-IN"/>
        </w:rPr>
      </w:pPr>
    </w:p>
    <w:p w14:paraId="57757302" w14:textId="77777777" w:rsidR="00EC0000" w:rsidRDefault="00EC0000" w:rsidP="00EE2B72">
      <w:pPr>
        <w:spacing w:after="0"/>
        <w:rPr>
          <w:noProof/>
          <w:lang w:bidi="te-IN"/>
        </w:rPr>
      </w:pPr>
    </w:p>
    <w:p w14:paraId="4FCA059E" w14:textId="77777777" w:rsidR="00EC0000" w:rsidRPr="00EE2B72" w:rsidRDefault="00EC0000" w:rsidP="00EE2B72">
      <w:pPr>
        <w:spacing w:after="0"/>
        <w:rPr>
          <w:rFonts w:ascii="Times New Roman" w:hAnsi="Times New Roman" w:cs="Times New Roman"/>
          <w:sz w:val="23"/>
          <w:szCs w:val="23"/>
        </w:rPr>
      </w:pPr>
    </w:p>
    <w:p w14:paraId="14465BD6" w14:textId="77777777" w:rsidR="00253EF0" w:rsidRDefault="0012189C" w:rsidP="00253EF0">
      <w:pPr>
        <w:spacing w:after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Observation Table </w:t>
      </w:r>
    </w:p>
    <w:p w14:paraId="6A3DE79F" w14:textId="77777777" w:rsidR="00A907A8" w:rsidRDefault="00A907A8" w:rsidP="00253EF0">
      <w:pPr>
        <w:spacing w:after="0"/>
        <w:rPr>
          <w:noProof/>
          <w:lang w:bidi="te-IN"/>
        </w:rPr>
      </w:pPr>
    </w:p>
    <w:tbl>
      <w:tblPr>
        <w:tblStyle w:val="TableGrid"/>
        <w:tblW w:w="10548" w:type="dxa"/>
        <w:tblLayout w:type="fixed"/>
        <w:tblLook w:val="04A0" w:firstRow="1" w:lastRow="0" w:firstColumn="1" w:lastColumn="0" w:noHBand="0" w:noVBand="1"/>
      </w:tblPr>
      <w:tblGrid>
        <w:gridCol w:w="606"/>
        <w:gridCol w:w="1078"/>
        <w:gridCol w:w="944"/>
        <w:gridCol w:w="877"/>
        <w:gridCol w:w="923"/>
        <w:gridCol w:w="979"/>
        <w:gridCol w:w="1014"/>
        <w:gridCol w:w="977"/>
        <w:gridCol w:w="990"/>
        <w:gridCol w:w="990"/>
        <w:gridCol w:w="1170"/>
      </w:tblGrid>
      <w:tr w:rsidR="005C1D47" w:rsidRPr="005C1D47" w14:paraId="09E76407" w14:textId="77777777" w:rsidTr="005C1D47">
        <w:trPr>
          <w:trHeight w:val="1160"/>
        </w:trPr>
        <w:tc>
          <w:tcPr>
            <w:tcW w:w="606" w:type="dxa"/>
          </w:tcPr>
          <w:p w14:paraId="63EBB885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S.No</w:t>
            </w:r>
          </w:p>
        </w:tc>
        <w:tc>
          <w:tcPr>
            <w:tcW w:w="1078" w:type="dxa"/>
          </w:tcPr>
          <w:p w14:paraId="6512A686" w14:textId="77777777" w:rsidR="005C1D47" w:rsidRPr="005C1D47" w:rsidRDefault="005C1D47" w:rsidP="00E54C65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Vdc</w:t>
            </w:r>
          </w:p>
          <w:p w14:paraId="178B4537" w14:textId="77777777" w:rsidR="005C1D47" w:rsidRPr="005C1D47" w:rsidRDefault="005C1D47" w:rsidP="00E54C65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(Volts)</w:t>
            </w:r>
          </w:p>
        </w:tc>
        <w:tc>
          <w:tcPr>
            <w:tcW w:w="944" w:type="dxa"/>
          </w:tcPr>
          <w:p w14:paraId="54EAFCFC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Idc</w:t>
            </w:r>
          </w:p>
          <w:p w14:paraId="55F83D9E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(Amps)</w:t>
            </w:r>
          </w:p>
        </w:tc>
        <w:tc>
          <w:tcPr>
            <w:tcW w:w="877" w:type="dxa"/>
          </w:tcPr>
          <w:p w14:paraId="2F60A9B8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Pin</w:t>
            </w:r>
          </w:p>
          <w:p w14:paraId="2A5BD116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 xml:space="preserve">Vdc* Idc </w:t>
            </w:r>
          </w:p>
          <w:p w14:paraId="1F70F948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23" w:type="dxa"/>
          </w:tcPr>
          <w:p w14:paraId="4C181327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Ified</w:t>
            </w:r>
          </w:p>
          <w:p w14:paraId="52A38A65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(Amps)</w:t>
            </w:r>
          </w:p>
        </w:tc>
        <w:tc>
          <w:tcPr>
            <w:tcW w:w="979" w:type="dxa"/>
          </w:tcPr>
          <w:p w14:paraId="67012C9D" w14:textId="77777777" w:rsidR="005C1D47" w:rsidRPr="005C1D47" w:rsidRDefault="005C1D47" w:rsidP="005C1D47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V</w:t>
            </w:r>
            <w:r w:rsidRPr="005C1D47">
              <w:rPr>
                <w:rFonts w:ascii="Times New Roman" w:hAnsi="Times New Roman" w:cs="Times New Roman"/>
                <w:b/>
                <w:bCs/>
                <w:noProof/>
                <w:vertAlign w:val="subscript"/>
                <w:lang w:bidi="te-IN"/>
              </w:rPr>
              <w:t>Alternaor</w:t>
            </w:r>
            <w:r w:rsidRPr="005C1D47">
              <w:rPr>
                <w:rFonts w:ascii="Times New Roman" w:hAnsi="Times New Roman" w:cs="Times New Roman"/>
                <w:noProof/>
                <w:vertAlign w:val="subscript"/>
                <w:lang w:bidi="te-IN"/>
              </w:rPr>
              <w:t xml:space="preserve">  </w:t>
            </w:r>
            <w:r w:rsidRPr="005C1D47">
              <w:rPr>
                <w:rFonts w:ascii="Times New Roman" w:hAnsi="Times New Roman" w:cs="Times New Roman"/>
                <w:noProof/>
                <w:lang w:bidi="te-IN"/>
              </w:rPr>
              <w:t>(Volts)</w:t>
            </w:r>
          </w:p>
        </w:tc>
        <w:tc>
          <w:tcPr>
            <w:tcW w:w="1014" w:type="dxa"/>
          </w:tcPr>
          <w:p w14:paraId="331980C4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 xml:space="preserve">I </w:t>
            </w:r>
            <w:r w:rsidRPr="005C1D47">
              <w:rPr>
                <w:rFonts w:ascii="Times New Roman" w:hAnsi="Times New Roman" w:cs="Times New Roman"/>
                <w:b/>
                <w:bCs/>
                <w:noProof/>
                <w:vertAlign w:val="subscript"/>
                <w:lang w:bidi="te-IN"/>
              </w:rPr>
              <w:t>Alternator</w:t>
            </w:r>
            <w:r w:rsidRPr="005C1D47">
              <w:rPr>
                <w:rFonts w:ascii="Times New Roman" w:hAnsi="Times New Roman" w:cs="Times New Roman"/>
                <w:noProof/>
                <w:vertAlign w:val="subscript"/>
                <w:lang w:bidi="te-IN"/>
              </w:rPr>
              <w:t xml:space="preserve"> </w:t>
            </w:r>
            <w:r w:rsidRPr="005C1D47">
              <w:rPr>
                <w:rFonts w:ascii="Times New Roman" w:hAnsi="Times New Roman" w:cs="Times New Roman"/>
                <w:noProof/>
                <w:lang w:bidi="te-IN"/>
              </w:rPr>
              <w:t>(Amps )</w:t>
            </w:r>
          </w:p>
        </w:tc>
        <w:tc>
          <w:tcPr>
            <w:tcW w:w="977" w:type="dxa"/>
          </w:tcPr>
          <w:p w14:paraId="746DB119" w14:textId="77777777" w:rsidR="005C1D47" w:rsidRPr="005C1D47" w:rsidRDefault="005C1D47" w:rsidP="00E54C65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 xml:space="preserve">W1 </w:t>
            </w:r>
          </w:p>
          <w:p w14:paraId="2F2FFA61" w14:textId="77777777" w:rsidR="005C1D47" w:rsidRPr="005C1D47" w:rsidRDefault="005C1D47" w:rsidP="00E54C65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(Watts)</w:t>
            </w:r>
          </w:p>
        </w:tc>
        <w:tc>
          <w:tcPr>
            <w:tcW w:w="990" w:type="dxa"/>
          </w:tcPr>
          <w:p w14:paraId="5EA51D19" w14:textId="77777777" w:rsidR="005C1D47" w:rsidRPr="005C1D47" w:rsidRDefault="005C1D47" w:rsidP="00E54C65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W2</w:t>
            </w:r>
          </w:p>
          <w:p w14:paraId="7F5A3B51" w14:textId="77777777" w:rsidR="005C1D47" w:rsidRPr="005C1D47" w:rsidRDefault="005C1D47" w:rsidP="00E54C65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 xml:space="preserve"> (Watts)</w:t>
            </w:r>
          </w:p>
        </w:tc>
        <w:tc>
          <w:tcPr>
            <w:tcW w:w="990" w:type="dxa"/>
          </w:tcPr>
          <w:p w14:paraId="43A2A091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Pout</w:t>
            </w:r>
          </w:p>
          <w:p w14:paraId="50F6A42E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W1+W2</w:t>
            </w:r>
          </w:p>
          <w:p w14:paraId="210559D2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(Watts)</w:t>
            </w:r>
          </w:p>
        </w:tc>
        <w:tc>
          <w:tcPr>
            <w:tcW w:w="1170" w:type="dxa"/>
          </w:tcPr>
          <w:p w14:paraId="65539059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 xml:space="preserve">% Efficiency </w:t>
            </w:r>
          </w:p>
          <w:p w14:paraId="51D595F9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(Pout/Pin)*100</w:t>
            </w:r>
          </w:p>
        </w:tc>
      </w:tr>
      <w:tr w:rsidR="005C1D47" w:rsidRPr="005C1D47" w14:paraId="2B834EB3" w14:textId="77777777" w:rsidTr="005C1D47">
        <w:tc>
          <w:tcPr>
            <w:tcW w:w="606" w:type="dxa"/>
          </w:tcPr>
          <w:p w14:paraId="0CF5099B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  <w:p w14:paraId="2F7E4777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1</w:t>
            </w:r>
          </w:p>
        </w:tc>
        <w:tc>
          <w:tcPr>
            <w:tcW w:w="1078" w:type="dxa"/>
          </w:tcPr>
          <w:p w14:paraId="1A887700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44" w:type="dxa"/>
          </w:tcPr>
          <w:p w14:paraId="0049FB84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877" w:type="dxa"/>
          </w:tcPr>
          <w:p w14:paraId="3142B97E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23" w:type="dxa"/>
          </w:tcPr>
          <w:p w14:paraId="67D2D5A3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79" w:type="dxa"/>
          </w:tcPr>
          <w:p w14:paraId="1E5AC5A7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1014" w:type="dxa"/>
          </w:tcPr>
          <w:p w14:paraId="1B5D5FAD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77" w:type="dxa"/>
          </w:tcPr>
          <w:p w14:paraId="682C38AD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90" w:type="dxa"/>
          </w:tcPr>
          <w:p w14:paraId="038733F8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90" w:type="dxa"/>
          </w:tcPr>
          <w:p w14:paraId="74E172E1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1170" w:type="dxa"/>
          </w:tcPr>
          <w:p w14:paraId="08010E03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</w:tr>
      <w:tr w:rsidR="005C1D47" w:rsidRPr="005C1D47" w14:paraId="2C5357EC" w14:textId="77777777" w:rsidTr="005C1D47">
        <w:tc>
          <w:tcPr>
            <w:tcW w:w="606" w:type="dxa"/>
          </w:tcPr>
          <w:p w14:paraId="676EF90C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2</w:t>
            </w:r>
          </w:p>
        </w:tc>
        <w:tc>
          <w:tcPr>
            <w:tcW w:w="1078" w:type="dxa"/>
          </w:tcPr>
          <w:p w14:paraId="27554144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  <w:p w14:paraId="0CB58381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44" w:type="dxa"/>
          </w:tcPr>
          <w:p w14:paraId="2A82AF60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877" w:type="dxa"/>
          </w:tcPr>
          <w:p w14:paraId="728EC299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23" w:type="dxa"/>
          </w:tcPr>
          <w:p w14:paraId="69CC67C8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79" w:type="dxa"/>
          </w:tcPr>
          <w:p w14:paraId="61B65BC4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1014" w:type="dxa"/>
          </w:tcPr>
          <w:p w14:paraId="2BEB4E90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77" w:type="dxa"/>
          </w:tcPr>
          <w:p w14:paraId="7D31B46A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90" w:type="dxa"/>
          </w:tcPr>
          <w:p w14:paraId="76E338FF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90" w:type="dxa"/>
          </w:tcPr>
          <w:p w14:paraId="060E7D76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1170" w:type="dxa"/>
          </w:tcPr>
          <w:p w14:paraId="74EFBDDA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</w:tr>
      <w:tr w:rsidR="005C1D47" w:rsidRPr="005C1D47" w14:paraId="7C4A94EC" w14:textId="77777777" w:rsidTr="005C1D47">
        <w:tc>
          <w:tcPr>
            <w:tcW w:w="606" w:type="dxa"/>
          </w:tcPr>
          <w:p w14:paraId="1460B8CD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3</w:t>
            </w:r>
          </w:p>
        </w:tc>
        <w:tc>
          <w:tcPr>
            <w:tcW w:w="1078" w:type="dxa"/>
          </w:tcPr>
          <w:p w14:paraId="5D9E4F90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  <w:p w14:paraId="1D5F1EE8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44" w:type="dxa"/>
          </w:tcPr>
          <w:p w14:paraId="65316AB8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877" w:type="dxa"/>
          </w:tcPr>
          <w:p w14:paraId="33D7F6C7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23" w:type="dxa"/>
          </w:tcPr>
          <w:p w14:paraId="7F22F346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79" w:type="dxa"/>
          </w:tcPr>
          <w:p w14:paraId="7ADBD377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1014" w:type="dxa"/>
          </w:tcPr>
          <w:p w14:paraId="5E4C72FE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77" w:type="dxa"/>
          </w:tcPr>
          <w:p w14:paraId="35E4505E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90" w:type="dxa"/>
          </w:tcPr>
          <w:p w14:paraId="12EBF4AD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90" w:type="dxa"/>
          </w:tcPr>
          <w:p w14:paraId="0116521D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1170" w:type="dxa"/>
          </w:tcPr>
          <w:p w14:paraId="5058DE07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</w:tr>
      <w:tr w:rsidR="005C1D47" w:rsidRPr="005C1D47" w14:paraId="46E3EFC2" w14:textId="77777777" w:rsidTr="005C1D47">
        <w:tc>
          <w:tcPr>
            <w:tcW w:w="606" w:type="dxa"/>
          </w:tcPr>
          <w:p w14:paraId="544019FE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4</w:t>
            </w:r>
          </w:p>
        </w:tc>
        <w:tc>
          <w:tcPr>
            <w:tcW w:w="1078" w:type="dxa"/>
          </w:tcPr>
          <w:p w14:paraId="3A3213A5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  <w:p w14:paraId="2E2869C6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44" w:type="dxa"/>
          </w:tcPr>
          <w:p w14:paraId="5F6E99AF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877" w:type="dxa"/>
          </w:tcPr>
          <w:p w14:paraId="310AB6BA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23" w:type="dxa"/>
          </w:tcPr>
          <w:p w14:paraId="0310C37C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79" w:type="dxa"/>
          </w:tcPr>
          <w:p w14:paraId="35280B38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1014" w:type="dxa"/>
          </w:tcPr>
          <w:p w14:paraId="5C432C66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77" w:type="dxa"/>
          </w:tcPr>
          <w:p w14:paraId="180B39B9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90" w:type="dxa"/>
          </w:tcPr>
          <w:p w14:paraId="01B21A92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90" w:type="dxa"/>
          </w:tcPr>
          <w:p w14:paraId="28B1F489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1170" w:type="dxa"/>
          </w:tcPr>
          <w:p w14:paraId="4DFEE6AA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</w:tr>
      <w:tr w:rsidR="005C1D47" w:rsidRPr="005C1D47" w14:paraId="2ABB1A2D" w14:textId="77777777" w:rsidTr="005C1D47">
        <w:tc>
          <w:tcPr>
            <w:tcW w:w="606" w:type="dxa"/>
          </w:tcPr>
          <w:p w14:paraId="3171C3D0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5</w:t>
            </w:r>
          </w:p>
        </w:tc>
        <w:tc>
          <w:tcPr>
            <w:tcW w:w="1078" w:type="dxa"/>
          </w:tcPr>
          <w:p w14:paraId="7471D056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  <w:p w14:paraId="4D5261E9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44" w:type="dxa"/>
          </w:tcPr>
          <w:p w14:paraId="6C830C6C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877" w:type="dxa"/>
          </w:tcPr>
          <w:p w14:paraId="7A8070D5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23" w:type="dxa"/>
          </w:tcPr>
          <w:p w14:paraId="2C75A746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79" w:type="dxa"/>
          </w:tcPr>
          <w:p w14:paraId="389EE0B4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1014" w:type="dxa"/>
          </w:tcPr>
          <w:p w14:paraId="421F1CAD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77" w:type="dxa"/>
          </w:tcPr>
          <w:p w14:paraId="3E9BF708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90" w:type="dxa"/>
          </w:tcPr>
          <w:p w14:paraId="0060D41D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90" w:type="dxa"/>
          </w:tcPr>
          <w:p w14:paraId="1DB606B9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1170" w:type="dxa"/>
          </w:tcPr>
          <w:p w14:paraId="6B2CA4CC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</w:tr>
      <w:tr w:rsidR="005C1D47" w:rsidRPr="005C1D47" w14:paraId="7A99016D" w14:textId="77777777" w:rsidTr="005C1D47">
        <w:tc>
          <w:tcPr>
            <w:tcW w:w="606" w:type="dxa"/>
          </w:tcPr>
          <w:p w14:paraId="66E7F1C2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6</w:t>
            </w:r>
          </w:p>
        </w:tc>
        <w:tc>
          <w:tcPr>
            <w:tcW w:w="1078" w:type="dxa"/>
          </w:tcPr>
          <w:p w14:paraId="6B328F44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  <w:p w14:paraId="0DAF2435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44" w:type="dxa"/>
          </w:tcPr>
          <w:p w14:paraId="130CCC84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877" w:type="dxa"/>
          </w:tcPr>
          <w:p w14:paraId="6D0E8D76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23" w:type="dxa"/>
          </w:tcPr>
          <w:p w14:paraId="6255D9D5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79" w:type="dxa"/>
          </w:tcPr>
          <w:p w14:paraId="1292A4DC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1014" w:type="dxa"/>
          </w:tcPr>
          <w:p w14:paraId="1ECB55A7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77" w:type="dxa"/>
          </w:tcPr>
          <w:p w14:paraId="79A1B750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90" w:type="dxa"/>
          </w:tcPr>
          <w:p w14:paraId="4C027B7C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90" w:type="dxa"/>
          </w:tcPr>
          <w:p w14:paraId="164834F7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1170" w:type="dxa"/>
          </w:tcPr>
          <w:p w14:paraId="6B24B74D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</w:tr>
      <w:tr w:rsidR="005C1D47" w:rsidRPr="005C1D47" w14:paraId="7C989681" w14:textId="77777777" w:rsidTr="005C1D47">
        <w:tc>
          <w:tcPr>
            <w:tcW w:w="606" w:type="dxa"/>
          </w:tcPr>
          <w:p w14:paraId="5AD8A78F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  <w:r w:rsidRPr="005C1D47">
              <w:rPr>
                <w:rFonts w:ascii="Times New Roman" w:hAnsi="Times New Roman" w:cs="Times New Roman"/>
                <w:noProof/>
                <w:lang w:bidi="te-IN"/>
              </w:rPr>
              <w:t>7</w:t>
            </w:r>
          </w:p>
        </w:tc>
        <w:tc>
          <w:tcPr>
            <w:tcW w:w="1078" w:type="dxa"/>
          </w:tcPr>
          <w:p w14:paraId="44A1079E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  <w:p w14:paraId="70AE1D19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44" w:type="dxa"/>
          </w:tcPr>
          <w:p w14:paraId="629F4D14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877" w:type="dxa"/>
          </w:tcPr>
          <w:p w14:paraId="145CE1FE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23" w:type="dxa"/>
          </w:tcPr>
          <w:p w14:paraId="4A568C10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79" w:type="dxa"/>
          </w:tcPr>
          <w:p w14:paraId="754823E4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1014" w:type="dxa"/>
          </w:tcPr>
          <w:p w14:paraId="6B95D91D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77" w:type="dxa"/>
          </w:tcPr>
          <w:p w14:paraId="6EB70DF7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90" w:type="dxa"/>
          </w:tcPr>
          <w:p w14:paraId="7F9FB43D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990" w:type="dxa"/>
          </w:tcPr>
          <w:p w14:paraId="2CD27D93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  <w:tc>
          <w:tcPr>
            <w:tcW w:w="1170" w:type="dxa"/>
          </w:tcPr>
          <w:p w14:paraId="22283C28" w14:textId="77777777" w:rsidR="005C1D47" w:rsidRPr="005C1D47" w:rsidRDefault="005C1D47" w:rsidP="00253EF0">
            <w:pPr>
              <w:rPr>
                <w:rFonts w:ascii="Times New Roman" w:hAnsi="Times New Roman" w:cs="Times New Roman"/>
                <w:noProof/>
                <w:lang w:bidi="te-IN"/>
              </w:rPr>
            </w:pPr>
          </w:p>
        </w:tc>
      </w:tr>
    </w:tbl>
    <w:p w14:paraId="04D2DA1D" w14:textId="77777777" w:rsidR="00D93818" w:rsidRDefault="00D93818" w:rsidP="00253EF0">
      <w:pPr>
        <w:spacing w:after="0"/>
        <w:rPr>
          <w:noProof/>
          <w:lang w:bidi="te-IN"/>
        </w:rPr>
      </w:pPr>
    </w:p>
    <w:p w14:paraId="280638C5" w14:textId="77777777" w:rsidR="007A4DF8" w:rsidRDefault="007A4DF8" w:rsidP="00253EF0">
      <w:pPr>
        <w:rPr>
          <w:rFonts w:ascii="Times New Roman" w:hAnsi="Times New Roman" w:cs="Times New Roman"/>
          <w:b/>
          <w:sz w:val="24"/>
          <w:u w:val="single"/>
        </w:rPr>
      </w:pPr>
      <w:r>
        <w:rPr>
          <w:rFonts w:ascii="Times New Roman" w:hAnsi="Times New Roman" w:cs="Times New Roman"/>
          <w:b/>
          <w:sz w:val="24"/>
          <w:u w:val="single"/>
        </w:rPr>
        <w:t>Formulae used</w:t>
      </w:r>
    </w:p>
    <w:p w14:paraId="11BC93D1" w14:textId="77777777" w:rsidR="007A4DF8" w:rsidRPr="007A4DF8" w:rsidRDefault="007A4DF8" w:rsidP="00253EF0">
      <w:pPr>
        <w:rPr>
          <w:rFonts w:ascii="Times New Roman" w:hAnsi="Times New Roman" w:cs="Times New Roman"/>
          <w:bCs/>
          <w:sz w:val="24"/>
        </w:rPr>
      </w:pPr>
      <w:r>
        <w:rPr>
          <w:rFonts w:ascii="Times New Roman" w:hAnsi="Times New Roman" w:cs="Times New Roman"/>
          <w:bCs/>
          <w:sz w:val="24"/>
        </w:rPr>
        <w:t>Total Losses</w:t>
      </w:r>
      <w:r w:rsidRPr="007A4DF8">
        <w:rPr>
          <w:rFonts w:ascii="Times New Roman" w:hAnsi="Times New Roman" w:cs="Times New Roman"/>
          <w:bCs/>
          <w:sz w:val="24"/>
        </w:rPr>
        <w:t xml:space="preserve"> of the alternator</w:t>
      </w:r>
      <w:r>
        <w:rPr>
          <w:rFonts w:ascii="Times New Roman" w:hAnsi="Times New Roman" w:cs="Times New Roman"/>
          <w:bCs/>
          <w:sz w:val="24"/>
        </w:rPr>
        <w:t xml:space="preserve"> Ploss</w:t>
      </w:r>
      <w:r w:rsidRPr="007A4DF8">
        <w:rPr>
          <w:rFonts w:ascii="Times New Roman" w:hAnsi="Times New Roman" w:cs="Times New Roman"/>
          <w:bCs/>
          <w:sz w:val="24"/>
        </w:rPr>
        <w:t xml:space="preserve"> = </w:t>
      </w:r>
      <w:r>
        <w:rPr>
          <w:rFonts w:ascii="Times New Roman" w:hAnsi="Times New Roman" w:cs="Times New Roman"/>
          <w:bCs/>
          <w:sz w:val="24"/>
        </w:rPr>
        <w:t xml:space="preserve">(Pin) </w:t>
      </w:r>
      <w:r w:rsidRPr="007A4DF8">
        <w:rPr>
          <w:rFonts w:ascii="Times New Roman" w:hAnsi="Times New Roman" w:cs="Times New Roman"/>
          <w:bCs/>
          <w:sz w:val="24"/>
        </w:rPr>
        <w:t xml:space="preserve">Input power – </w:t>
      </w:r>
      <w:r>
        <w:rPr>
          <w:rFonts w:ascii="Times New Roman" w:hAnsi="Times New Roman" w:cs="Times New Roman"/>
          <w:bCs/>
          <w:sz w:val="24"/>
        </w:rPr>
        <w:t xml:space="preserve">(Pout) </w:t>
      </w:r>
      <w:r w:rsidRPr="007A4DF8">
        <w:rPr>
          <w:rFonts w:ascii="Times New Roman" w:hAnsi="Times New Roman" w:cs="Times New Roman"/>
          <w:bCs/>
          <w:sz w:val="24"/>
        </w:rPr>
        <w:t xml:space="preserve">Output </w:t>
      </w:r>
      <w:r>
        <w:rPr>
          <w:rFonts w:ascii="Times New Roman" w:hAnsi="Times New Roman" w:cs="Times New Roman"/>
          <w:bCs/>
          <w:sz w:val="24"/>
        </w:rPr>
        <w:t>power= Copper losses + Core losses +Friction and windage losses +Load loss</w:t>
      </w:r>
      <w:r w:rsidR="00521FA0">
        <w:rPr>
          <w:rFonts w:ascii="Times New Roman" w:hAnsi="Times New Roman" w:cs="Times New Roman"/>
          <w:bCs/>
          <w:sz w:val="24"/>
        </w:rPr>
        <w:t>.</w:t>
      </w:r>
    </w:p>
    <w:p w14:paraId="0A7F7FE3" w14:textId="77777777" w:rsidR="00B255B1" w:rsidRPr="005C1D47" w:rsidRDefault="00253EF0">
      <w:pPr>
        <w:rPr>
          <w:rFonts w:ascii="Times New Roman" w:hAnsi="Times New Roman" w:cs="Times New Roman"/>
          <w:b/>
          <w:sz w:val="24"/>
          <w:u w:val="single"/>
        </w:rPr>
      </w:pPr>
      <w:r w:rsidRPr="00536EAE">
        <w:rPr>
          <w:rFonts w:ascii="Times New Roman" w:hAnsi="Times New Roman" w:cs="Times New Roman"/>
          <w:b/>
          <w:sz w:val="24"/>
          <w:u w:val="single"/>
        </w:rPr>
        <w:t>Result:</w:t>
      </w:r>
    </w:p>
    <w:sectPr w:rsidR="00B255B1" w:rsidRPr="005C1D47" w:rsidSect="00253EF0">
      <w:pgSz w:w="11906" w:h="16838"/>
      <w:pgMar w:top="720" w:right="720" w:bottom="720" w:left="720" w:header="708" w:footer="708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autami">
    <w:panose1 w:val="02000500000000000000"/>
    <w:charset w:val="00"/>
    <w:family w:val="swiss"/>
    <w:pitch w:val="variable"/>
    <w:sig w:usb0="002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B032BE"/>
    <w:multiLevelType w:val="hybridMultilevel"/>
    <w:tmpl w:val="1FDCBB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824BF3"/>
    <w:multiLevelType w:val="hybridMultilevel"/>
    <w:tmpl w:val="2F682A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470115"/>
    <w:multiLevelType w:val="hybridMultilevel"/>
    <w:tmpl w:val="1FDCBB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8F1108F"/>
    <w:multiLevelType w:val="hybridMultilevel"/>
    <w:tmpl w:val="0D5285FE"/>
    <w:lvl w:ilvl="0" w:tplc="0EDC5BFA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num w:numId="1" w16cid:durableId="1713263590">
    <w:abstractNumId w:val="2"/>
  </w:num>
  <w:num w:numId="2" w16cid:durableId="905845093">
    <w:abstractNumId w:val="0"/>
  </w:num>
  <w:num w:numId="3" w16cid:durableId="949747898">
    <w:abstractNumId w:val="3"/>
  </w:num>
  <w:num w:numId="4" w16cid:durableId="91916968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D7E04"/>
    <w:rsid w:val="000A5A53"/>
    <w:rsid w:val="00113375"/>
    <w:rsid w:val="0012189C"/>
    <w:rsid w:val="00130C2A"/>
    <w:rsid w:val="00253EF0"/>
    <w:rsid w:val="00264FEA"/>
    <w:rsid w:val="002A4EB7"/>
    <w:rsid w:val="003010CE"/>
    <w:rsid w:val="00521FA0"/>
    <w:rsid w:val="005B7082"/>
    <w:rsid w:val="005C1D47"/>
    <w:rsid w:val="006504F4"/>
    <w:rsid w:val="0069502B"/>
    <w:rsid w:val="006A23B5"/>
    <w:rsid w:val="006C301F"/>
    <w:rsid w:val="007218CA"/>
    <w:rsid w:val="007A4DF8"/>
    <w:rsid w:val="007D7E04"/>
    <w:rsid w:val="0084743B"/>
    <w:rsid w:val="00A00951"/>
    <w:rsid w:val="00A907A8"/>
    <w:rsid w:val="00B255B1"/>
    <w:rsid w:val="00C01F76"/>
    <w:rsid w:val="00D93818"/>
    <w:rsid w:val="00E54C65"/>
    <w:rsid w:val="00E7396A"/>
    <w:rsid w:val="00EC0000"/>
    <w:rsid w:val="00EE2B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te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B52F57"/>
  <w15:docId w15:val="{35D3613F-E4F5-4DC6-BC5F-45EA73060F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64FEA"/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253EF0"/>
    <w:pPr>
      <w:spacing w:after="0" w:line="240" w:lineRule="auto"/>
    </w:pPr>
    <w:rPr>
      <w:lang w:val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253EF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53EF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EF0"/>
    <w:rPr>
      <w:rFonts w:ascii="Tahoma" w:hAnsi="Tahoma" w:cs="Tahoma"/>
      <w:sz w:val="16"/>
      <w:szCs w:val="1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</TotalTime>
  <Pages>3</Pages>
  <Words>296</Words>
  <Characters>1689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Paulson Samuel</cp:lastModifiedBy>
  <cp:revision>24</cp:revision>
  <dcterms:created xsi:type="dcterms:W3CDTF">2013-07-29T11:26:00Z</dcterms:created>
  <dcterms:modified xsi:type="dcterms:W3CDTF">2024-01-19T02:53:00Z</dcterms:modified>
</cp:coreProperties>
</file>